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E110E" w:rsidRPr="007107F9" w:rsidRDefault="00D56B3C" w:rsidP="00D56B3C">
      <w:pPr>
        <w:spacing w:line="360" w:lineRule="auto"/>
        <w:jc w:val="center"/>
        <w:rPr>
          <w:rFonts w:ascii="Times New Roman" w:eastAsia="宋体" w:hAnsi="Times New Roman" w:cs="Times New Roman"/>
          <w:b/>
          <w:sz w:val="44"/>
          <w:szCs w:val="44"/>
        </w:rPr>
      </w:pPr>
      <w:r w:rsidRPr="007107F9">
        <w:rPr>
          <w:rFonts w:ascii="Times New Roman" w:eastAsia="宋体" w:hAnsi="Times New Roman" w:cs="Times New Roman"/>
          <w:b/>
          <w:sz w:val="44"/>
          <w:szCs w:val="44"/>
        </w:rPr>
        <w:t>电话本</w:t>
      </w:r>
      <w:r w:rsidRPr="007107F9">
        <w:rPr>
          <w:rFonts w:ascii="Times New Roman" w:eastAsia="宋体" w:hAnsi="Times New Roman" w:cs="Times New Roman"/>
          <w:b/>
          <w:sz w:val="44"/>
          <w:szCs w:val="44"/>
        </w:rPr>
        <w:t>APP</w:t>
      </w:r>
      <w:r w:rsidRPr="007107F9">
        <w:rPr>
          <w:rFonts w:ascii="Times New Roman" w:eastAsia="宋体" w:hAnsi="Times New Roman" w:cs="Times New Roman"/>
          <w:b/>
          <w:sz w:val="44"/>
          <w:szCs w:val="44"/>
        </w:rPr>
        <w:t>设计工程</w:t>
      </w:r>
    </w:p>
    <w:p w:rsidR="00D56B3C" w:rsidRPr="007107F9" w:rsidRDefault="00D56B3C" w:rsidP="00D56B3C">
      <w:pPr>
        <w:spacing w:line="360" w:lineRule="auto"/>
        <w:jc w:val="center"/>
        <w:rPr>
          <w:rFonts w:ascii="Times New Roman" w:eastAsia="宋体" w:hAnsi="Times New Roman" w:cs="Times New Roman"/>
          <w:sz w:val="32"/>
          <w:szCs w:val="32"/>
        </w:rPr>
      </w:pPr>
      <w:r w:rsidRPr="007107F9">
        <w:rPr>
          <w:rFonts w:ascii="Times New Roman" w:eastAsia="宋体" w:hAnsi="Times New Roman" w:cs="Times New Roman"/>
          <w:sz w:val="32"/>
          <w:szCs w:val="32"/>
        </w:rPr>
        <w:t xml:space="preserve">SA20225085 </w:t>
      </w:r>
      <w:r w:rsidRPr="007107F9">
        <w:rPr>
          <w:rFonts w:ascii="Times New Roman" w:eastAsia="宋体" w:hAnsi="Times New Roman" w:cs="Times New Roman"/>
          <w:sz w:val="32"/>
          <w:szCs w:val="32"/>
        </w:rPr>
        <w:t>朱志儒</w:t>
      </w:r>
    </w:p>
    <w:p w:rsidR="00D56B3C" w:rsidRPr="007107F9" w:rsidRDefault="00275373" w:rsidP="00275373">
      <w:pPr>
        <w:pStyle w:val="2"/>
        <w:numPr>
          <w:ilvl w:val="0"/>
          <w:numId w:val="2"/>
        </w:numPr>
        <w:rPr>
          <w:rFonts w:ascii="Times New Roman" w:eastAsia="宋体" w:hAnsi="Times New Roman" w:cs="Times New Roman"/>
        </w:rPr>
      </w:pPr>
      <w:r w:rsidRPr="007107F9">
        <w:rPr>
          <w:rFonts w:ascii="Times New Roman" w:eastAsia="宋体" w:hAnsi="Times New Roman" w:cs="Times New Roman"/>
        </w:rPr>
        <w:t>用例实现精化</w:t>
      </w:r>
    </w:p>
    <w:p w:rsidR="00A33654" w:rsidRPr="007107F9" w:rsidRDefault="00A33654" w:rsidP="00A33654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8"/>
          <w:szCs w:val="28"/>
        </w:rPr>
      </w:pPr>
      <w:r w:rsidRPr="007107F9">
        <w:rPr>
          <w:rFonts w:ascii="Times New Roman" w:eastAsia="宋体" w:hAnsi="Times New Roman" w:cs="Times New Roman"/>
          <w:b/>
          <w:sz w:val="28"/>
          <w:szCs w:val="28"/>
        </w:rPr>
        <w:t>提取边界类、实体类和控制类</w:t>
      </w:r>
    </w:p>
    <w:p w:rsidR="00A33654" w:rsidRPr="007107F9" w:rsidRDefault="00A33654" w:rsidP="00A33654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b/>
          <w:sz w:val="24"/>
          <w:szCs w:val="24"/>
        </w:rPr>
        <w:t>边界类：</w:t>
      </w:r>
      <w:r w:rsidRPr="007107F9">
        <w:rPr>
          <w:rFonts w:ascii="Times New Roman" w:eastAsia="宋体" w:hAnsi="Times New Roman" w:cs="Times New Roman"/>
          <w:sz w:val="24"/>
          <w:szCs w:val="24"/>
        </w:rPr>
        <w:t>添加联系人界面类、联系人详情界面类、联系人通话记录类、编辑联系人界面类、</w:t>
      </w:r>
      <w:r w:rsidR="00193BAC" w:rsidRPr="007107F9">
        <w:rPr>
          <w:rFonts w:ascii="Times New Roman" w:eastAsia="宋体" w:hAnsi="Times New Roman" w:cs="Times New Roman"/>
          <w:sz w:val="24"/>
          <w:szCs w:val="24"/>
        </w:rPr>
        <w:t>通话记录界面类、联系人界面类、查询号码归属地类、保存</w:t>
      </w:r>
      <w:r w:rsidR="00581AAA" w:rsidRPr="007107F9">
        <w:rPr>
          <w:rFonts w:ascii="Times New Roman" w:eastAsia="宋体" w:hAnsi="Times New Roman" w:cs="Times New Roman"/>
          <w:sz w:val="24"/>
          <w:szCs w:val="24"/>
        </w:rPr>
        <w:t>至已有</w:t>
      </w:r>
      <w:r w:rsidR="00193BAC" w:rsidRPr="007107F9">
        <w:rPr>
          <w:rFonts w:ascii="Times New Roman" w:eastAsia="宋体" w:hAnsi="Times New Roman" w:cs="Times New Roman"/>
          <w:sz w:val="24"/>
          <w:szCs w:val="24"/>
        </w:rPr>
        <w:t>联系人类、通话界面类</w:t>
      </w:r>
      <w:r w:rsidR="006F170B" w:rsidRPr="007107F9">
        <w:rPr>
          <w:rFonts w:ascii="Times New Roman" w:eastAsia="宋体" w:hAnsi="Times New Roman" w:cs="Times New Roman"/>
          <w:sz w:val="24"/>
          <w:szCs w:val="24"/>
        </w:rPr>
        <w:t>、搜索框类、拨号盘类、二维码类、</w:t>
      </w:r>
      <w:r w:rsidR="00AD5883" w:rsidRPr="007107F9">
        <w:rPr>
          <w:rFonts w:ascii="Times New Roman" w:eastAsia="宋体" w:hAnsi="Times New Roman" w:cs="Times New Roman"/>
          <w:sz w:val="24"/>
          <w:szCs w:val="24"/>
        </w:rPr>
        <w:t>右侧字母表类</w:t>
      </w:r>
    </w:p>
    <w:p w:rsidR="00A33654" w:rsidRPr="007107F9" w:rsidRDefault="00A33654" w:rsidP="00193BAC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b/>
          <w:sz w:val="24"/>
          <w:szCs w:val="24"/>
        </w:rPr>
        <w:t>实体类：</w:t>
      </w:r>
      <w:r w:rsidRPr="007107F9">
        <w:rPr>
          <w:rFonts w:ascii="Times New Roman" w:eastAsia="宋体" w:hAnsi="Times New Roman" w:cs="Times New Roman"/>
          <w:sz w:val="24"/>
          <w:szCs w:val="24"/>
        </w:rPr>
        <w:t>联系人类、</w:t>
      </w:r>
      <w:r w:rsidR="00193BAC" w:rsidRPr="007107F9">
        <w:rPr>
          <w:rFonts w:ascii="Times New Roman" w:eastAsia="宋体" w:hAnsi="Times New Roman" w:cs="Times New Roman"/>
          <w:sz w:val="24"/>
          <w:szCs w:val="24"/>
        </w:rPr>
        <w:t>通话记录类</w:t>
      </w:r>
    </w:p>
    <w:p w:rsidR="00A33654" w:rsidRPr="007107F9" w:rsidRDefault="00A33654" w:rsidP="00193BAC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b/>
          <w:sz w:val="24"/>
          <w:szCs w:val="24"/>
        </w:rPr>
        <w:t>控制类：</w:t>
      </w:r>
      <w:r w:rsidR="00193BAC" w:rsidRPr="007107F9">
        <w:rPr>
          <w:rFonts w:ascii="Times New Roman" w:eastAsia="宋体" w:hAnsi="Times New Roman" w:cs="Times New Roman"/>
          <w:sz w:val="24"/>
          <w:szCs w:val="24"/>
        </w:rPr>
        <w:t>联系人控制</w:t>
      </w:r>
      <w:r w:rsidRPr="007107F9">
        <w:rPr>
          <w:rFonts w:ascii="Times New Roman" w:eastAsia="宋体" w:hAnsi="Times New Roman" w:cs="Times New Roman"/>
          <w:sz w:val="24"/>
          <w:szCs w:val="24"/>
        </w:rPr>
        <w:t>类、</w:t>
      </w:r>
      <w:r w:rsidR="00193BAC" w:rsidRPr="007107F9">
        <w:rPr>
          <w:rFonts w:ascii="Times New Roman" w:eastAsia="宋体" w:hAnsi="Times New Roman" w:cs="Times New Roman"/>
          <w:sz w:val="24"/>
          <w:szCs w:val="24"/>
        </w:rPr>
        <w:t>通话记录控制类、特殊日期提醒控制类</w:t>
      </w:r>
      <w:r w:rsidR="006F170B" w:rsidRPr="007107F9">
        <w:rPr>
          <w:rFonts w:ascii="Times New Roman" w:eastAsia="宋体" w:hAnsi="Times New Roman" w:cs="Times New Roman"/>
          <w:sz w:val="24"/>
          <w:szCs w:val="24"/>
        </w:rPr>
        <w:t>、搜索控制类、拨号控制类、二维码控制类</w:t>
      </w:r>
      <w:r w:rsidR="00AD5883" w:rsidRPr="007107F9">
        <w:rPr>
          <w:rFonts w:ascii="Times New Roman" w:eastAsia="宋体" w:hAnsi="Times New Roman" w:cs="Times New Roman"/>
          <w:sz w:val="24"/>
          <w:szCs w:val="24"/>
        </w:rPr>
        <w:t>、字母表滑动控制类</w:t>
      </w:r>
    </w:p>
    <w:p w:rsidR="00A33654" w:rsidRPr="007107F9" w:rsidRDefault="00A33654" w:rsidP="00A33654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8"/>
          <w:szCs w:val="28"/>
        </w:rPr>
      </w:pPr>
      <w:r w:rsidRPr="007107F9">
        <w:rPr>
          <w:rFonts w:ascii="Times New Roman" w:eastAsia="宋体" w:hAnsi="Times New Roman" w:cs="Times New Roman"/>
          <w:b/>
          <w:sz w:val="28"/>
          <w:szCs w:val="28"/>
        </w:rPr>
        <w:t>构造交互图</w:t>
      </w:r>
    </w:p>
    <w:p w:rsidR="00A33654" w:rsidRPr="007107F9" w:rsidRDefault="00581AAA" w:rsidP="00581AAA">
      <w:pPr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b/>
          <w:sz w:val="24"/>
          <w:szCs w:val="24"/>
        </w:rPr>
        <w:t>顺序图</w:t>
      </w:r>
      <w:r w:rsidRPr="007107F9">
        <w:rPr>
          <w:rFonts w:ascii="Times New Roman" w:eastAsia="宋体" w:hAnsi="Times New Roman" w:cs="Times New Roman"/>
          <w:sz w:val="24"/>
          <w:szCs w:val="24"/>
        </w:rPr>
        <w:t>：</w:t>
      </w:r>
    </w:p>
    <w:p w:rsidR="006F170B" w:rsidRPr="007107F9" w:rsidRDefault="00B2363E" w:rsidP="00DE719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</w:rPr>
        <w:object w:dxaOrig="16374" w:dyaOrig="7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500.4pt;height:222.4pt" o:ole="">
            <v:imagedata r:id="rId5" o:title=""/>
          </v:shape>
          <o:OLEObject Type="Embed" ProgID="Visio.Drawing.15" ShapeID="_x0000_i1035" DrawAspect="Content" ObjectID="_1668708274" r:id="rId6"/>
        </w:object>
      </w:r>
    </w:p>
    <w:p w:rsidR="00DE7199" w:rsidRPr="007107F9" w:rsidRDefault="00DE7199">
      <w:pPr>
        <w:widowControl/>
        <w:jc w:val="left"/>
        <w:rPr>
          <w:rFonts w:ascii="Times New Roman" w:eastAsia="宋体" w:hAnsi="Times New Roman" w:cs="Times New Roman"/>
          <w:b/>
          <w:sz w:val="24"/>
          <w:szCs w:val="24"/>
        </w:rPr>
      </w:pPr>
      <w:r w:rsidRPr="007107F9">
        <w:rPr>
          <w:rFonts w:ascii="Times New Roman" w:eastAsia="宋体" w:hAnsi="Times New Roman" w:cs="Times New Roman"/>
          <w:b/>
          <w:sz w:val="24"/>
          <w:szCs w:val="24"/>
        </w:rPr>
        <w:br w:type="page"/>
      </w:r>
    </w:p>
    <w:p w:rsidR="00581AAA" w:rsidRPr="007107F9" w:rsidRDefault="00581AAA" w:rsidP="00581AAA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 w:rsidRPr="007107F9">
        <w:rPr>
          <w:rFonts w:ascii="Times New Roman" w:eastAsia="宋体" w:hAnsi="Times New Roman" w:cs="Times New Roman"/>
          <w:b/>
          <w:sz w:val="24"/>
          <w:szCs w:val="24"/>
        </w:rPr>
        <w:lastRenderedPageBreak/>
        <w:t>活动图：</w:t>
      </w:r>
    </w:p>
    <w:p w:rsidR="00581AAA" w:rsidRPr="007107F9" w:rsidRDefault="00B2363E" w:rsidP="00B2363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sz w:val="24"/>
          <w:szCs w:val="24"/>
        </w:rPr>
        <w:t>查看通话记录：</w:t>
      </w:r>
    </w:p>
    <w:p w:rsidR="00DE7199" w:rsidRPr="007107F9" w:rsidRDefault="00DE7199" w:rsidP="00DE7199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</w:rPr>
        <w:object w:dxaOrig="8341" w:dyaOrig="3373">
          <v:shape id="_x0000_i1048" type="#_x0000_t75" style="width:417.2pt;height:148.8pt" o:ole="">
            <v:imagedata r:id="rId7" o:title="" cropbottom="7821f"/>
          </v:shape>
          <o:OLEObject Type="Embed" ProgID="Visio.Drawing.15" ShapeID="_x0000_i1048" DrawAspect="Content" ObjectID="_1668708275" r:id="rId8"/>
        </w:object>
      </w:r>
    </w:p>
    <w:p w:rsidR="00B2363E" w:rsidRPr="007107F9" w:rsidRDefault="00B2363E" w:rsidP="00B2363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sz w:val="24"/>
          <w:szCs w:val="24"/>
        </w:rPr>
        <w:t>删除通话记录：</w:t>
      </w:r>
    </w:p>
    <w:p w:rsidR="00DE7199" w:rsidRPr="007107F9" w:rsidRDefault="00DE7199" w:rsidP="00DE7199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</w:rPr>
        <w:object w:dxaOrig="9888" w:dyaOrig="1200">
          <v:shape id="_x0000_i1049" type="#_x0000_t75" style="width:415.2pt;height:35.2pt" o:ole="">
            <v:imagedata r:id="rId9" o:title="" cropbottom="19965f"/>
          </v:shape>
          <o:OLEObject Type="Embed" ProgID="Visio.Drawing.15" ShapeID="_x0000_i1049" DrawAspect="Content" ObjectID="_1668708276" r:id="rId10"/>
        </w:object>
      </w:r>
    </w:p>
    <w:p w:rsidR="00B2363E" w:rsidRPr="007107F9" w:rsidRDefault="00B2363E" w:rsidP="00B2363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sz w:val="24"/>
          <w:szCs w:val="24"/>
        </w:rPr>
        <w:t>新建联系人：</w:t>
      </w:r>
    </w:p>
    <w:p w:rsidR="00DE7199" w:rsidRPr="007107F9" w:rsidRDefault="00DE7199" w:rsidP="00DE7199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</w:rPr>
        <w:object w:dxaOrig="8316" w:dyaOrig="3276">
          <v:shape id="_x0000_i1051" type="#_x0000_t75" style="width:416pt;height:2in" o:ole="">
            <v:imagedata r:id="rId11" o:title="" cropbottom="7907f"/>
          </v:shape>
          <o:OLEObject Type="Embed" ProgID="Visio.Drawing.15" ShapeID="_x0000_i1051" DrawAspect="Content" ObjectID="_1668708277" r:id="rId12"/>
        </w:object>
      </w:r>
    </w:p>
    <w:p w:rsidR="00B2363E" w:rsidRPr="007107F9" w:rsidRDefault="00B2363E" w:rsidP="00B2363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sz w:val="24"/>
          <w:szCs w:val="24"/>
        </w:rPr>
        <w:t>保存至已有联系人：</w:t>
      </w:r>
    </w:p>
    <w:p w:rsidR="00DE7199" w:rsidRPr="007107F9" w:rsidRDefault="00DE7199" w:rsidP="00DE7199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</w:rPr>
        <w:object w:dxaOrig="12168" w:dyaOrig="3276">
          <v:shape id="_x0000_i1055" type="#_x0000_t75" style="width:414.8pt;height:97.2pt" o:ole="">
            <v:imagedata r:id="rId13" o:title="" cropbottom="8525f"/>
          </v:shape>
          <o:OLEObject Type="Embed" ProgID="Visio.Drawing.15" ShapeID="_x0000_i1055" DrawAspect="Content" ObjectID="_1668708278" r:id="rId14"/>
        </w:object>
      </w:r>
    </w:p>
    <w:p w:rsidR="00B2363E" w:rsidRPr="007107F9" w:rsidRDefault="00B2363E" w:rsidP="00B2363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sz w:val="24"/>
          <w:szCs w:val="24"/>
        </w:rPr>
        <w:t>加入白名单：</w:t>
      </w:r>
    </w:p>
    <w:p w:rsidR="00DE7199" w:rsidRPr="007107F9" w:rsidRDefault="00DE7199" w:rsidP="00DE7199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7107F9">
        <w:rPr>
          <w:rFonts w:ascii="Times New Roman" w:eastAsia="宋体" w:hAnsi="Times New Roman" w:cs="Times New Roman"/>
        </w:rPr>
        <w:object w:dxaOrig="6541" w:dyaOrig="1200">
          <v:shape id="_x0000_i1057" type="#_x0000_t75" style="width:327.2pt;height:40.8pt" o:ole="">
            <v:imagedata r:id="rId15" o:title="" cropbottom="21081f"/>
          </v:shape>
          <o:OLEObject Type="Embed" ProgID="Visio.Drawing.15" ShapeID="_x0000_i1057" DrawAspect="Content" ObjectID="_1668708279" r:id="rId16"/>
        </w:object>
      </w:r>
    </w:p>
    <w:p w:rsidR="00DE7199" w:rsidRPr="007107F9" w:rsidRDefault="00DE7199" w:rsidP="00DE7199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</w:p>
    <w:p w:rsidR="00B2363E" w:rsidRPr="007107F9" w:rsidRDefault="00B2363E" w:rsidP="00B2363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sz w:val="24"/>
          <w:szCs w:val="24"/>
        </w:rPr>
        <w:lastRenderedPageBreak/>
        <w:t>拨打电话：</w:t>
      </w:r>
    </w:p>
    <w:p w:rsidR="00DE7199" w:rsidRPr="007107F9" w:rsidRDefault="00DE7199" w:rsidP="00DE7199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</w:rPr>
        <w:object w:dxaOrig="8256" w:dyaOrig="3276">
          <v:shape id="_x0000_i1059" type="#_x0000_t75" style="width:412.8pt;height:143.6pt" o:ole="">
            <v:imagedata r:id="rId17" o:title="" cropbottom="8047f"/>
          </v:shape>
          <o:OLEObject Type="Embed" ProgID="Visio.Drawing.15" ShapeID="_x0000_i1059" DrawAspect="Content" ObjectID="_1668708280" r:id="rId18"/>
        </w:object>
      </w:r>
    </w:p>
    <w:p w:rsidR="00B2363E" w:rsidRPr="007107F9" w:rsidRDefault="00B2363E" w:rsidP="00B2363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sz w:val="24"/>
          <w:szCs w:val="24"/>
        </w:rPr>
        <w:t>查询联系人：</w:t>
      </w:r>
    </w:p>
    <w:p w:rsidR="00DE7199" w:rsidRPr="007107F9" w:rsidRDefault="00DE7199" w:rsidP="00DE7199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</w:rPr>
        <w:object w:dxaOrig="8256" w:dyaOrig="3373">
          <v:shape id="_x0000_i1061" type="#_x0000_t75" style="width:412.8pt;height:150pt" o:ole="">
            <v:imagedata r:id="rId19" o:title="" cropbottom="7316f"/>
          </v:shape>
          <o:OLEObject Type="Embed" ProgID="Visio.Drawing.15" ShapeID="_x0000_i1061" DrawAspect="Content" ObjectID="_1668708281" r:id="rId20"/>
        </w:object>
      </w:r>
    </w:p>
    <w:p w:rsidR="00B2363E" w:rsidRPr="007107F9" w:rsidRDefault="00B2363E" w:rsidP="00B2363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sz w:val="24"/>
          <w:szCs w:val="24"/>
        </w:rPr>
        <w:t>分享联系人：</w:t>
      </w:r>
    </w:p>
    <w:p w:rsidR="00DE7199" w:rsidRPr="007107F9" w:rsidRDefault="00DE7199" w:rsidP="00DE7199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</w:rPr>
        <w:object w:dxaOrig="10249" w:dyaOrig="1200">
          <v:shape id="_x0000_i1062" type="#_x0000_t75" style="width:415.2pt;height:32.4pt" o:ole="">
            <v:imagedata r:id="rId21" o:title="" cropbottom="21440f"/>
          </v:shape>
          <o:OLEObject Type="Embed" ProgID="Visio.Drawing.15" ShapeID="_x0000_i1062" DrawAspect="Content" ObjectID="_1668708282" r:id="rId22"/>
        </w:object>
      </w:r>
    </w:p>
    <w:p w:rsidR="00B2363E" w:rsidRPr="007107F9" w:rsidRDefault="00B2363E" w:rsidP="00B2363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sz w:val="24"/>
          <w:szCs w:val="24"/>
        </w:rPr>
        <w:t>删除联系人：</w:t>
      </w:r>
    </w:p>
    <w:p w:rsidR="00DE7199" w:rsidRPr="007107F9" w:rsidRDefault="00DE7199" w:rsidP="00DE7199">
      <w:pPr>
        <w:spacing w:line="360" w:lineRule="auto"/>
        <w:ind w:left="420"/>
        <w:rPr>
          <w:rFonts w:ascii="Times New Roman" w:eastAsia="宋体" w:hAnsi="Times New Roman" w:cs="Times New Roman"/>
        </w:rPr>
      </w:pPr>
      <w:r w:rsidRPr="007107F9">
        <w:rPr>
          <w:rFonts w:ascii="Times New Roman" w:eastAsia="宋体" w:hAnsi="Times New Roman" w:cs="Times New Roman"/>
        </w:rPr>
        <w:object w:dxaOrig="8137" w:dyaOrig="2604">
          <v:shape id="_x0000_i1064" type="#_x0000_t75" style="width:406.8pt;height:109.6pt" o:ole="">
            <v:imagedata r:id="rId23" o:title="" cropbottom="10336f"/>
          </v:shape>
          <o:OLEObject Type="Embed" ProgID="Visio.Drawing.15" ShapeID="_x0000_i1064" DrawAspect="Content" ObjectID="_1668708283" r:id="rId24"/>
        </w:object>
      </w:r>
    </w:p>
    <w:p w:rsidR="00DE7199" w:rsidRPr="007107F9" w:rsidRDefault="00DE7199" w:rsidP="00DE7199">
      <w:pPr>
        <w:widowControl/>
        <w:jc w:val="left"/>
        <w:rPr>
          <w:rFonts w:ascii="Times New Roman" w:eastAsia="宋体" w:hAnsi="Times New Roman" w:cs="Times New Roman"/>
        </w:rPr>
      </w:pPr>
      <w:r w:rsidRPr="007107F9">
        <w:rPr>
          <w:rFonts w:ascii="Times New Roman" w:eastAsia="宋体" w:hAnsi="Times New Roman" w:cs="Times New Roman"/>
        </w:rPr>
        <w:br w:type="page"/>
      </w:r>
    </w:p>
    <w:p w:rsidR="00B2363E" w:rsidRPr="007107F9" w:rsidRDefault="00B2363E" w:rsidP="00B2363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sz w:val="24"/>
          <w:szCs w:val="24"/>
        </w:rPr>
        <w:lastRenderedPageBreak/>
        <w:t>编辑联系人：</w:t>
      </w:r>
    </w:p>
    <w:p w:rsidR="00DE7199" w:rsidRPr="007107F9" w:rsidRDefault="00DE7199" w:rsidP="00DE719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</w:rPr>
        <w:object w:dxaOrig="8328" w:dyaOrig="3276">
          <v:shape id="_x0000_i1086" type="#_x0000_t75" style="width:416.4pt;height:142.8pt" o:ole="">
            <v:imagedata r:id="rId25" o:title="" cropbottom="8407f"/>
          </v:shape>
          <o:OLEObject Type="Embed" ProgID="Visio.Drawing.15" ShapeID="_x0000_i1086" DrawAspect="Content" ObjectID="_1668708284" r:id="rId26"/>
        </w:object>
      </w:r>
    </w:p>
    <w:p w:rsidR="00B2363E" w:rsidRPr="007107F9" w:rsidRDefault="00B2363E" w:rsidP="00B2363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sz w:val="24"/>
          <w:szCs w:val="24"/>
        </w:rPr>
        <w:t>删除联系人的通话记录：</w:t>
      </w:r>
    </w:p>
    <w:p w:rsidR="00DE7199" w:rsidRPr="007107F9" w:rsidRDefault="00DE7199" w:rsidP="00DE719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</w:rPr>
        <w:object w:dxaOrig="14305" w:dyaOrig="3324">
          <v:shape id="_x0000_i1088" type="#_x0000_t75" style="width:414.8pt;height:87.6pt" o:ole="">
            <v:imagedata r:id="rId27" o:title="" cropbottom="6115f"/>
          </v:shape>
          <o:OLEObject Type="Embed" ProgID="Visio.Drawing.15" ShapeID="_x0000_i1088" DrawAspect="Content" ObjectID="_1668708285" r:id="rId28"/>
        </w:object>
      </w:r>
    </w:p>
    <w:p w:rsidR="00B2363E" w:rsidRPr="007107F9" w:rsidRDefault="00B2363E" w:rsidP="00B2363E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sz w:val="24"/>
          <w:szCs w:val="24"/>
        </w:rPr>
        <w:t>查看联系人的通话记录：</w:t>
      </w:r>
    </w:p>
    <w:p w:rsidR="00DE7199" w:rsidRPr="007107F9" w:rsidRDefault="00DE7199" w:rsidP="00DE719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</w:rPr>
        <w:object w:dxaOrig="10956" w:dyaOrig="1200">
          <v:shape id="_x0000_i1090" type="#_x0000_t75" style="width:415.2pt;height:30.8pt" o:ole="">
            <v:imagedata r:id="rId29" o:title="" cropbottom="20980f"/>
          </v:shape>
          <o:OLEObject Type="Embed" ProgID="Visio.Drawing.15" ShapeID="_x0000_i1090" DrawAspect="Content" ObjectID="_1668708286" r:id="rId30"/>
        </w:object>
      </w:r>
    </w:p>
    <w:p w:rsidR="00A33654" w:rsidRPr="007107F9" w:rsidRDefault="00A33654" w:rsidP="00A33654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8"/>
          <w:szCs w:val="28"/>
        </w:rPr>
      </w:pPr>
      <w:r w:rsidRPr="007107F9">
        <w:rPr>
          <w:rFonts w:ascii="Times New Roman" w:eastAsia="宋体" w:hAnsi="Times New Roman" w:cs="Times New Roman"/>
          <w:b/>
          <w:sz w:val="28"/>
          <w:szCs w:val="28"/>
        </w:rPr>
        <w:t>精化类图</w:t>
      </w:r>
    </w:p>
    <w:p w:rsidR="00A33654" w:rsidRPr="007107F9" w:rsidRDefault="007107F9" w:rsidP="007107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</w:rPr>
        <w:object w:dxaOrig="15949" w:dyaOrig="11077">
          <v:shape id="_x0000_i1102" type="#_x0000_t75" style="width:444pt;height:308pt" o:ole="">
            <v:imagedata r:id="rId31" o:title=""/>
          </v:shape>
          <o:OLEObject Type="Embed" ProgID="Visio.Drawing.15" ShapeID="_x0000_i1102" DrawAspect="Content" ObjectID="_1668708287" r:id="rId32"/>
        </w:object>
      </w:r>
    </w:p>
    <w:p w:rsidR="00275373" w:rsidRPr="007107F9" w:rsidRDefault="00275373" w:rsidP="00275373">
      <w:pPr>
        <w:pStyle w:val="2"/>
        <w:numPr>
          <w:ilvl w:val="0"/>
          <w:numId w:val="2"/>
        </w:numPr>
        <w:rPr>
          <w:rFonts w:ascii="Times New Roman" w:eastAsia="宋体" w:hAnsi="Times New Roman" w:cs="Times New Roman"/>
        </w:rPr>
      </w:pPr>
      <w:r w:rsidRPr="007107F9">
        <w:rPr>
          <w:rFonts w:ascii="Times New Roman" w:eastAsia="宋体" w:hAnsi="Times New Roman" w:cs="Times New Roman"/>
        </w:rPr>
        <w:lastRenderedPageBreak/>
        <w:t>体系结构设计</w:t>
      </w:r>
    </w:p>
    <w:p w:rsidR="007107F9" w:rsidRDefault="002469EC" w:rsidP="002469EC">
      <w:pPr>
        <w:tabs>
          <w:tab w:val="left" w:pos="1003"/>
        </w:tabs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本项目采用</w:t>
      </w:r>
      <w:r>
        <w:rPr>
          <w:rFonts w:ascii="Times New Roman" w:eastAsia="宋体" w:hAnsi="Times New Roman" w:cs="Times New Roman" w:hint="eastAsia"/>
          <w:sz w:val="24"/>
          <w:szCs w:val="24"/>
        </w:rPr>
        <w:t>MVC</w:t>
      </w:r>
      <w:r>
        <w:rPr>
          <w:rFonts w:ascii="Times New Roman" w:eastAsia="宋体" w:hAnsi="Times New Roman" w:cs="Times New Roman" w:hint="eastAsia"/>
          <w:sz w:val="24"/>
          <w:szCs w:val="24"/>
        </w:rPr>
        <w:t>模式，将人机交互从核心功能中分离出来，用户不能观察到模型但可以观察到视图，用户和模型的交互通过控制器提供的安全方法来实现。</w:t>
      </w:r>
    </w:p>
    <w:p w:rsidR="00572DC4" w:rsidRDefault="00572DC4" w:rsidP="002469EC">
      <w:pPr>
        <w:tabs>
          <w:tab w:val="left" w:pos="1003"/>
        </w:tabs>
        <w:spacing w:line="360" w:lineRule="auto"/>
        <w:ind w:firstLineChars="200" w:firstLine="480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体系结构图：</w:t>
      </w:r>
    </w:p>
    <w:p w:rsidR="002469EC" w:rsidRPr="007107F9" w:rsidRDefault="00572DC4" w:rsidP="009E5E9A">
      <w:pPr>
        <w:tabs>
          <w:tab w:val="left" w:pos="1003"/>
        </w:tabs>
        <w:spacing w:line="360" w:lineRule="auto"/>
        <w:rPr>
          <w:rFonts w:ascii="Times New Roman" w:eastAsia="宋体" w:hAnsi="Times New Roman" w:cs="Times New Roman" w:hint="eastAsia"/>
          <w:sz w:val="24"/>
          <w:szCs w:val="24"/>
        </w:rPr>
      </w:pPr>
      <w:r>
        <w:object w:dxaOrig="28609" w:dyaOrig="10596">
          <v:shape id="_x0000_i1137" type="#_x0000_t75" style="width:500.8pt;height:184.8pt" o:ole="">
            <v:imagedata r:id="rId33" o:title=""/>
          </v:shape>
          <o:OLEObject Type="Embed" ProgID="Visio.Drawing.15" ShapeID="_x0000_i1137" DrawAspect="Content" ObjectID="_1668708288" r:id="rId34"/>
        </w:object>
      </w:r>
    </w:p>
    <w:p w:rsidR="00275373" w:rsidRPr="007107F9" w:rsidRDefault="00275373" w:rsidP="00275373">
      <w:pPr>
        <w:pStyle w:val="2"/>
        <w:numPr>
          <w:ilvl w:val="0"/>
          <w:numId w:val="2"/>
        </w:numPr>
        <w:rPr>
          <w:rFonts w:ascii="Times New Roman" w:eastAsia="宋体" w:hAnsi="Times New Roman" w:cs="Times New Roman"/>
        </w:rPr>
      </w:pPr>
      <w:r w:rsidRPr="007107F9">
        <w:rPr>
          <w:rFonts w:ascii="Times New Roman" w:eastAsia="宋体" w:hAnsi="Times New Roman" w:cs="Times New Roman"/>
        </w:rPr>
        <w:t>构件设计</w:t>
      </w:r>
    </w:p>
    <w:p w:rsidR="00CE098F" w:rsidRDefault="000E1064" w:rsidP="000E106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基于体系结构图，对</w:t>
      </w:r>
      <w:r>
        <w:rPr>
          <w:rFonts w:ascii="Times New Roman" w:eastAsia="宋体" w:hAnsi="Times New Roman" w:cs="Times New Roman" w:hint="eastAsia"/>
          <w:sz w:val="24"/>
          <w:szCs w:val="24"/>
        </w:rPr>
        <w:t>MVC</w:t>
      </w:r>
      <w:r>
        <w:rPr>
          <w:rFonts w:ascii="Times New Roman" w:eastAsia="宋体" w:hAnsi="Times New Roman" w:cs="Times New Roman" w:hint="eastAsia"/>
          <w:sz w:val="24"/>
          <w:szCs w:val="24"/>
        </w:rPr>
        <w:t>模式的分包方式如下：</w:t>
      </w:r>
    </w:p>
    <w:p w:rsidR="000E1064" w:rsidRPr="002B1260" w:rsidRDefault="000E1064" w:rsidP="000E1064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 w:rsidRPr="002B1260">
        <w:rPr>
          <w:rFonts w:ascii="Times New Roman" w:eastAsia="宋体" w:hAnsi="Times New Roman" w:cs="Times New Roman" w:hint="eastAsia"/>
          <w:b/>
          <w:sz w:val="24"/>
          <w:szCs w:val="24"/>
        </w:rPr>
        <w:t>模型部分：</w:t>
      </w:r>
    </w:p>
    <w:p w:rsidR="000E1064" w:rsidRDefault="000E1064" w:rsidP="000E106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com.jairzhu.phonebook.model.Contact</w:t>
      </w:r>
    </w:p>
    <w:p w:rsidR="000E1064" w:rsidRDefault="000E1064" w:rsidP="000E106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com.jai</w:t>
      </w:r>
      <w:r>
        <w:rPr>
          <w:rFonts w:ascii="Times New Roman" w:eastAsia="宋体" w:hAnsi="Times New Roman" w:cs="Times New Roman" w:hint="eastAsia"/>
          <w:sz w:val="24"/>
          <w:szCs w:val="24"/>
        </w:rPr>
        <w:t>r</w:t>
      </w:r>
      <w:r>
        <w:rPr>
          <w:rFonts w:ascii="Times New Roman" w:eastAsia="宋体" w:hAnsi="Times New Roman" w:cs="Times New Roman"/>
          <w:sz w:val="24"/>
          <w:szCs w:val="24"/>
        </w:rPr>
        <w:t>zhu.phonebook.model.</w:t>
      </w:r>
      <w:r>
        <w:rPr>
          <w:rFonts w:ascii="Times New Roman" w:eastAsia="宋体" w:hAnsi="Times New Roman" w:cs="Times New Roman" w:hint="eastAsia"/>
          <w:sz w:val="24"/>
          <w:szCs w:val="24"/>
        </w:rPr>
        <w:t>Ca</w:t>
      </w:r>
      <w:r>
        <w:rPr>
          <w:rFonts w:ascii="Times New Roman" w:eastAsia="宋体" w:hAnsi="Times New Roman" w:cs="Times New Roman"/>
          <w:sz w:val="24"/>
          <w:szCs w:val="24"/>
        </w:rPr>
        <w:t>lllog</w:t>
      </w:r>
    </w:p>
    <w:p w:rsidR="000E1064" w:rsidRDefault="000E1064" w:rsidP="000E106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com.jairzhu.phonebook.model.WhiteList</w:t>
      </w:r>
    </w:p>
    <w:p w:rsidR="000E1064" w:rsidRDefault="000E1064" w:rsidP="000E106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com.jairzhu.phonebook.model.Qrcode</w:t>
      </w:r>
    </w:p>
    <w:p w:rsidR="000E1064" w:rsidRPr="002B1260" w:rsidRDefault="000E1064" w:rsidP="000E1064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 w:rsidRPr="002B1260">
        <w:rPr>
          <w:rFonts w:ascii="Times New Roman" w:eastAsia="宋体" w:hAnsi="Times New Roman" w:cs="Times New Roman" w:hint="eastAsia"/>
          <w:b/>
          <w:sz w:val="24"/>
          <w:szCs w:val="24"/>
        </w:rPr>
        <w:t>控制器部分：</w:t>
      </w:r>
    </w:p>
    <w:p w:rsidR="000E1064" w:rsidRDefault="000E1064" w:rsidP="000E106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c</w:t>
      </w:r>
      <w:r>
        <w:rPr>
          <w:rFonts w:ascii="Times New Roman" w:eastAsia="宋体" w:hAnsi="Times New Roman" w:cs="Times New Roman"/>
          <w:sz w:val="24"/>
          <w:szCs w:val="24"/>
        </w:rPr>
        <w:t>om.jairzhu.phonebook.controller.ContactController</w:t>
      </w:r>
    </w:p>
    <w:p w:rsidR="000E1064" w:rsidRDefault="000E1064" w:rsidP="000E106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com.jairzhu.phonebook.controller.DialController</w:t>
      </w:r>
    </w:p>
    <w:p w:rsidR="000E1064" w:rsidRDefault="000E1064" w:rsidP="000E106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com.jairzhu.phonebook.controller.CalllogController</w:t>
      </w:r>
    </w:p>
    <w:p w:rsidR="000E1064" w:rsidRDefault="000E1064" w:rsidP="000E106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com.jairzhu.phonebook.controller.SearchController</w:t>
      </w:r>
    </w:p>
    <w:p w:rsidR="000E1064" w:rsidRPr="002B1260" w:rsidRDefault="000E1064" w:rsidP="000E1064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 w:rsidRPr="002B1260">
        <w:rPr>
          <w:rFonts w:ascii="Times New Roman" w:eastAsia="宋体" w:hAnsi="Times New Roman" w:cs="Times New Roman" w:hint="eastAsia"/>
          <w:b/>
          <w:sz w:val="24"/>
          <w:szCs w:val="24"/>
        </w:rPr>
        <w:t>视图部分：</w:t>
      </w:r>
    </w:p>
    <w:p w:rsidR="000E1064" w:rsidRDefault="000E1064" w:rsidP="000E106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com.jairzhu.phonebook.</w:t>
      </w:r>
      <w:r>
        <w:rPr>
          <w:rFonts w:ascii="Times New Roman" w:eastAsia="宋体" w:hAnsi="Times New Roman" w:cs="Times New Roman" w:hint="eastAsia"/>
          <w:sz w:val="24"/>
          <w:szCs w:val="24"/>
        </w:rPr>
        <w:t>v</w:t>
      </w:r>
      <w:r>
        <w:rPr>
          <w:rFonts w:ascii="Times New Roman" w:eastAsia="宋体" w:hAnsi="Times New Roman" w:cs="Times New Roman"/>
          <w:sz w:val="24"/>
          <w:szCs w:val="24"/>
        </w:rPr>
        <w:t>iew</w:t>
      </w:r>
      <w:r w:rsidR="002B1260">
        <w:rPr>
          <w:rFonts w:ascii="Times New Roman" w:eastAsia="宋体" w:hAnsi="Times New Roman" w:cs="Times New Roman"/>
          <w:sz w:val="24"/>
          <w:szCs w:val="24"/>
        </w:rPr>
        <w:t>.ContactsView</w:t>
      </w:r>
    </w:p>
    <w:p w:rsidR="002B1260" w:rsidRDefault="002B1260" w:rsidP="002B126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com.jairzhu.phonebook.</w:t>
      </w:r>
      <w:r>
        <w:rPr>
          <w:rFonts w:ascii="Times New Roman" w:eastAsia="宋体" w:hAnsi="Times New Roman" w:cs="Times New Roman" w:hint="eastAsia"/>
          <w:sz w:val="24"/>
          <w:szCs w:val="24"/>
        </w:rPr>
        <w:t>v</w:t>
      </w:r>
      <w:r>
        <w:rPr>
          <w:rFonts w:ascii="Times New Roman" w:eastAsia="宋体" w:hAnsi="Times New Roman" w:cs="Times New Roman"/>
          <w:sz w:val="24"/>
          <w:szCs w:val="24"/>
        </w:rPr>
        <w:t>iew</w:t>
      </w:r>
      <w:r>
        <w:rPr>
          <w:rFonts w:ascii="Times New Roman" w:eastAsia="宋体" w:hAnsi="Times New Roman" w:cs="Times New Roman" w:hint="eastAsia"/>
          <w:sz w:val="24"/>
          <w:szCs w:val="24"/>
        </w:rPr>
        <w:t>.</w:t>
      </w:r>
      <w:r>
        <w:rPr>
          <w:rFonts w:ascii="Times New Roman" w:eastAsia="宋体" w:hAnsi="Times New Roman" w:cs="Times New Roman"/>
          <w:sz w:val="24"/>
          <w:szCs w:val="24"/>
        </w:rPr>
        <w:t>NewContactsView</w:t>
      </w:r>
    </w:p>
    <w:p w:rsidR="002B1260" w:rsidRDefault="002B1260" w:rsidP="002B126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lastRenderedPageBreak/>
        <w:t>com.jairzhu.phonebook.</w:t>
      </w:r>
      <w:r>
        <w:rPr>
          <w:rFonts w:ascii="Times New Roman" w:eastAsia="宋体" w:hAnsi="Times New Roman" w:cs="Times New Roman" w:hint="eastAsia"/>
          <w:sz w:val="24"/>
          <w:szCs w:val="24"/>
        </w:rPr>
        <w:t>v</w:t>
      </w:r>
      <w:r>
        <w:rPr>
          <w:rFonts w:ascii="Times New Roman" w:eastAsia="宋体" w:hAnsi="Times New Roman" w:cs="Times New Roman"/>
          <w:sz w:val="24"/>
          <w:szCs w:val="24"/>
        </w:rPr>
        <w:t>iew</w:t>
      </w:r>
      <w:r>
        <w:rPr>
          <w:rFonts w:ascii="Times New Roman" w:eastAsia="宋体" w:hAnsi="Times New Roman" w:cs="Times New Roman" w:hint="eastAsia"/>
          <w:sz w:val="24"/>
          <w:szCs w:val="24"/>
        </w:rPr>
        <w:t>.</w:t>
      </w:r>
      <w:r>
        <w:rPr>
          <w:rFonts w:ascii="Times New Roman" w:eastAsia="宋体" w:hAnsi="Times New Roman" w:cs="Times New Roman"/>
          <w:sz w:val="24"/>
          <w:szCs w:val="24"/>
        </w:rPr>
        <w:t>EditContactsView</w:t>
      </w:r>
    </w:p>
    <w:p w:rsidR="002B1260" w:rsidRDefault="002B1260" w:rsidP="002B126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com.jairzhu.phonebook.</w:t>
      </w:r>
      <w:r>
        <w:rPr>
          <w:rFonts w:ascii="Times New Roman" w:eastAsia="宋体" w:hAnsi="Times New Roman" w:cs="Times New Roman" w:hint="eastAsia"/>
          <w:sz w:val="24"/>
          <w:szCs w:val="24"/>
        </w:rPr>
        <w:t>v</w:t>
      </w:r>
      <w:r>
        <w:rPr>
          <w:rFonts w:ascii="Times New Roman" w:eastAsia="宋体" w:hAnsi="Times New Roman" w:cs="Times New Roman"/>
          <w:sz w:val="24"/>
          <w:szCs w:val="24"/>
        </w:rPr>
        <w:t>iew</w:t>
      </w:r>
      <w:r>
        <w:rPr>
          <w:rFonts w:ascii="Times New Roman" w:eastAsia="宋体" w:hAnsi="Times New Roman" w:cs="Times New Roman" w:hint="eastAsia"/>
          <w:sz w:val="24"/>
          <w:szCs w:val="24"/>
        </w:rPr>
        <w:t>.</w:t>
      </w:r>
      <w:r>
        <w:rPr>
          <w:rFonts w:ascii="Times New Roman" w:eastAsia="宋体" w:hAnsi="Times New Roman" w:cs="Times New Roman"/>
          <w:sz w:val="24"/>
          <w:szCs w:val="24"/>
        </w:rPr>
        <w:t>DialView</w:t>
      </w:r>
    </w:p>
    <w:p w:rsidR="002B1260" w:rsidRDefault="002B1260" w:rsidP="002B126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com.jairzhu.phonebook.</w:t>
      </w:r>
      <w:r>
        <w:rPr>
          <w:rFonts w:ascii="Times New Roman" w:eastAsia="宋体" w:hAnsi="Times New Roman" w:cs="Times New Roman" w:hint="eastAsia"/>
          <w:sz w:val="24"/>
          <w:szCs w:val="24"/>
        </w:rPr>
        <w:t>v</w:t>
      </w:r>
      <w:r>
        <w:rPr>
          <w:rFonts w:ascii="Times New Roman" w:eastAsia="宋体" w:hAnsi="Times New Roman" w:cs="Times New Roman"/>
          <w:sz w:val="24"/>
          <w:szCs w:val="24"/>
        </w:rPr>
        <w:t>iew</w:t>
      </w:r>
      <w:r>
        <w:rPr>
          <w:rFonts w:ascii="Times New Roman" w:eastAsia="宋体" w:hAnsi="Times New Roman" w:cs="Times New Roman" w:hint="eastAsia"/>
          <w:sz w:val="24"/>
          <w:szCs w:val="24"/>
        </w:rPr>
        <w:t>.</w:t>
      </w:r>
      <w:r>
        <w:rPr>
          <w:rFonts w:ascii="Times New Roman" w:eastAsia="宋体" w:hAnsi="Times New Roman" w:cs="Times New Roman"/>
          <w:sz w:val="24"/>
          <w:szCs w:val="24"/>
        </w:rPr>
        <w:t>CalllogView</w:t>
      </w:r>
    </w:p>
    <w:p w:rsidR="002B1260" w:rsidRPr="00CE098F" w:rsidRDefault="002B1260" w:rsidP="002B1260">
      <w:pPr>
        <w:spacing w:line="360" w:lineRule="auto"/>
        <w:ind w:firstLineChars="200" w:firstLine="480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com.jairzhu.phonebook.</w:t>
      </w:r>
      <w:r>
        <w:rPr>
          <w:rFonts w:ascii="Times New Roman" w:eastAsia="宋体" w:hAnsi="Times New Roman" w:cs="Times New Roman" w:hint="eastAsia"/>
          <w:sz w:val="24"/>
          <w:szCs w:val="24"/>
        </w:rPr>
        <w:t>v</w:t>
      </w:r>
      <w:r>
        <w:rPr>
          <w:rFonts w:ascii="Times New Roman" w:eastAsia="宋体" w:hAnsi="Times New Roman" w:cs="Times New Roman"/>
          <w:sz w:val="24"/>
          <w:szCs w:val="24"/>
        </w:rPr>
        <w:t>iew</w:t>
      </w:r>
      <w:r>
        <w:rPr>
          <w:rFonts w:ascii="Times New Roman" w:eastAsia="宋体" w:hAnsi="Times New Roman" w:cs="Times New Roman" w:hint="eastAsia"/>
          <w:sz w:val="24"/>
          <w:szCs w:val="24"/>
        </w:rPr>
        <w:t>.</w:t>
      </w:r>
      <w:r>
        <w:rPr>
          <w:rFonts w:ascii="Times New Roman" w:eastAsia="宋体" w:hAnsi="Times New Roman" w:cs="Times New Roman"/>
          <w:sz w:val="24"/>
          <w:szCs w:val="24"/>
        </w:rPr>
        <w:t>SearchView</w:t>
      </w:r>
    </w:p>
    <w:p w:rsidR="00275373" w:rsidRPr="007107F9" w:rsidRDefault="00275373" w:rsidP="00275373">
      <w:pPr>
        <w:pStyle w:val="2"/>
        <w:numPr>
          <w:ilvl w:val="0"/>
          <w:numId w:val="2"/>
        </w:numPr>
        <w:rPr>
          <w:rFonts w:ascii="Times New Roman" w:eastAsia="宋体" w:hAnsi="Times New Roman" w:cs="Times New Roman"/>
        </w:rPr>
      </w:pPr>
      <w:r w:rsidRPr="007107F9">
        <w:rPr>
          <w:rFonts w:ascii="Times New Roman" w:eastAsia="宋体" w:hAnsi="Times New Roman" w:cs="Times New Roman"/>
        </w:rPr>
        <w:t>持久化设计</w:t>
      </w:r>
    </w:p>
    <w:p w:rsidR="007107F9" w:rsidRDefault="007328AA" w:rsidP="002B126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328AA">
        <w:rPr>
          <w:rFonts w:ascii="Times New Roman" w:eastAsia="宋体" w:hAnsi="Times New Roman" w:cs="Times New Roman" w:hint="eastAsia"/>
          <w:sz w:val="24"/>
          <w:szCs w:val="24"/>
        </w:rPr>
        <w:t>本项目的用户数据存储</w:t>
      </w:r>
      <w:r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="00E12DEB">
        <w:rPr>
          <w:rFonts w:ascii="Times New Roman" w:eastAsia="宋体" w:hAnsi="Times New Roman" w:cs="Times New Roman" w:hint="eastAsia"/>
          <w:sz w:val="24"/>
          <w:szCs w:val="24"/>
        </w:rPr>
        <w:t>S</w:t>
      </w:r>
      <w:r w:rsidR="00E12DEB">
        <w:rPr>
          <w:rFonts w:ascii="Times New Roman" w:eastAsia="宋体" w:hAnsi="Times New Roman" w:cs="Times New Roman"/>
          <w:sz w:val="24"/>
          <w:szCs w:val="24"/>
        </w:rPr>
        <w:t>QLite</w:t>
      </w:r>
      <w:r w:rsidRPr="007328AA">
        <w:rPr>
          <w:rFonts w:ascii="Times New Roman" w:eastAsia="宋体" w:hAnsi="Times New Roman" w:cs="Times New Roman" w:hint="eastAsia"/>
          <w:sz w:val="24"/>
          <w:szCs w:val="24"/>
        </w:rPr>
        <w:t>数据库中</w:t>
      </w:r>
      <w:r>
        <w:rPr>
          <w:rFonts w:ascii="Times New Roman" w:eastAsia="宋体" w:hAnsi="Times New Roman" w:cs="Times New Roman" w:hint="eastAsia"/>
          <w:sz w:val="24"/>
          <w:szCs w:val="24"/>
        </w:rPr>
        <w:t>，数据格式的定义如下：</w:t>
      </w:r>
    </w:p>
    <w:p w:rsidR="007328AA" w:rsidRPr="00E12DEB" w:rsidRDefault="007328AA" w:rsidP="002B1260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 w:rsidRPr="00E12DEB">
        <w:rPr>
          <w:rFonts w:ascii="Times New Roman" w:eastAsia="宋体" w:hAnsi="Times New Roman" w:cs="Times New Roman" w:hint="eastAsia"/>
          <w:b/>
          <w:sz w:val="24"/>
          <w:szCs w:val="24"/>
        </w:rPr>
        <w:t>联系人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328AA" w:rsidTr="007328AA">
        <w:tc>
          <w:tcPr>
            <w:tcW w:w="2074" w:type="dxa"/>
          </w:tcPr>
          <w:p w:rsidR="007328AA" w:rsidRDefault="007328AA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表名</w:t>
            </w:r>
          </w:p>
        </w:tc>
        <w:tc>
          <w:tcPr>
            <w:tcW w:w="6222" w:type="dxa"/>
            <w:gridSpan w:val="3"/>
            <w:vAlign w:val="center"/>
          </w:tcPr>
          <w:p w:rsidR="007328AA" w:rsidRDefault="007328AA" w:rsidP="007328AA">
            <w:pPr>
              <w:spacing w:line="360" w:lineRule="auto"/>
              <w:jc w:val="center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Con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tacts</w:t>
            </w:r>
          </w:p>
        </w:tc>
      </w:tr>
      <w:tr w:rsidR="007328AA" w:rsidTr="007328AA">
        <w:tc>
          <w:tcPr>
            <w:tcW w:w="2074" w:type="dxa"/>
          </w:tcPr>
          <w:p w:rsidR="007328AA" w:rsidRDefault="007328AA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字段名</w:t>
            </w:r>
          </w:p>
        </w:tc>
        <w:tc>
          <w:tcPr>
            <w:tcW w:w="2074" w:type="dxa"/>
          </w:tcPr>
          <w:p w:rsidR="007328AA" w:rsidRDefault="007328AA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据类型</w:t>
            </w:r>
          </w:p>
        </w:tc>
        <w:tc>
          <w:tcPr>
            <w:tcW w:w="2074" w:type="dxa"/>
          </w:tcPr>
          <w:p w:rsidR="007328AA" w:rsidRDefault="007328AA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中文名称</w:t>
            </w:r>
          </w:p>
        </w:tc>
        <w:tc>
          <w:tcPr>
            <w:tcW w:w="2074" w:type="dxa"/>
          </w:tcPr>
          <w:p w:rsidR="007328AA" w:rsidRDefault="007328AA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约束</w:t>
            </w:r>
          </w:p>
        </w:tc>
      </w:tr>
      <w:tr w:rsidR="007328AA" w:rsidTr="007328AA">
        <w:tc>
          <w:tcPr>
            <w:tcW w:w="2074" w:type="dxa"/>
          </w:tcPr>
          <w:p w:rsidR="007328AA" w:rsidRDefault="007328AA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2074" w:type="dxa"/>
          </w:tcPr>
          <w:p w:rsidR="007328AA" w:rsidRDefault="007328AA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2074" w:type="dxa"/>
          </w:tcPr>
          <w:p w:rsidR="007328AA" w:rsidRDefault="00561E04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联系人</w:t>
            </w:r>
            <w:r w:rsidR="007328AA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编号</w:t>
            </w:r>
          </w:p>
        </w:tc>
        <w:tc>
          <w:tcPr>
            <w:tcW w:w="2074" w:type="dxa"/>
          </w:tcPr>
          <w:p w:rsidR="007328AA" w:rsidRDefault="007328AA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p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rimary key</w:t>
            </w:r>
          </w:p>
        </w:tc>
      </w:tr>
      <w:tr w:rsidR="007328AA" w:rsidTr="007328AA">
        <w:tc>
          <w:tcPr>
            <w:tcW w:w="2074" w:type="dxa"/>
          </w:tcPr>
          <w:p w:rsidR="007328AA" w:rsidRDefault="00561E04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074" w:type="dxa"/>
          </w:tcPr>
          <w:p w:rsidR="007328AA" w:rsidRDefault="00561E04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varchar(50)</w:t>
            </w:r>
          </w:p>
        </w:tc>
        <w:tc>
          <w:tcPr>
            <w:tcW w:w="2074" w:type="dxa"/>
          </w:tcPr>
          <w:p w:rsidR="007328AA" w:rsidRDefault="00561E04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联系人姓名</w:t>
            </w:r>
          </w:p>
        </w:tc>
        <w:tc>
          <w:tcPr>
            <w:tcW w:w="2074" w:type="dxa"/>
          </w:tcPr>
          <w:p w:rsidR="007328AA" w:rsidRDefault="007328AA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</w:tc>
      </w:tr>
      <w:tr w:rsidR="00561E04" w:rsidTr="007328AA">
        <w:tc>
          <w:tcPr>
            <w:tcW w:w="2074" w:type="dxa"/>
          </w:tcPr>
          <w:p w:rsidR="00561E04" w:rsidRDefault="00561E04" w:rsidP="007328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pinyin</w:t>
            </w:r>
          </w:p>
        </w:tc>
        <w:tc>
          <w:tcPr>
            <w:tcW w:w="2074" w:type="dxa"/>
          </w:tcPr>
          <w:p w:rsidR="00561E04" w:rsidRDefault="00561E04" w:rsidP="007328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varchar(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)</w:t>
            </w:r>
          </w:p>
        </w:tc>
        <w:tc>
          <w:tcPr>
            <w:tcW w:w="2074" w:type="dxa"/>
          </w:tcPr>
          <w:p w:rsidR="00561E04" w:rsidRDefault="00561E04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联系人姓名拼音</w:t>
            </w:r>
          </w:p>
        </w:tc>
        <w:tc>
          <w:tcPr>
            <w:tcW w:w="2074" w:type="dxa"/>
          </w:tcPr>
          <w:p w:rsidR="00561E04" w:rsidRDefault="00561E04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</w:tc>
      </w:tr>
      <w:tr w:rsidR="00561E04" w:rsidTr="007328AA">
        <w:tc>
          <w:tcPr>
            <w:tcW w:w="2074" w:type="dxa"/>
          </w:tcPr>
          <w:p w:rsidR="00561E04" w:rsidRDefault="00561E04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i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rthday</w:t>
            </w:r>
          </w:p>
        </w:tc>
        <w:tc>
          <w:tcPr>
            <w:tcW w:w="2074" w:type="dxa"/>
          </w:tcPr>
          <w:p w:rsidR="00561E04" w:rsidRDefault="00561E04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ate</w:t>
            </w:r>
          </w:p>
        </w:tc>
        <w:tc>
          <w:tcPr>
            <w:tcW w:w="2074" w:type="dxa"/>
          </w:tcPr>
          <w:p w:rsidR="00561E04" w:rsidRDefault="00561E04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联系人生日</w:t>
            </w:r>
          </w:p>
        </w:tc>
        <w:tc>
          <w:tcPr>
            <w:tcW w:w="2074" w:type="dxa"/>
          </w:tcPr>
          <w:p w:rsidR="00561E04" w:rsidRDefault="00561E04" w:rsidP="007328AA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</w:tc>
      </w:tr>
    </w:tbl>
    <w:p w:rsidR="007328AA" w:rsidRPr="00E12DEB" w:rsidRDefault="007328AA" w:rsidP="00E12DEB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 w:rsidRPr="00E12DEB">
        <w:rPr>
          <w:rFonts w:ascii="Times New Roman" w:eastAsia="宋体" w:hAnsi="Times New Roman" w:cs="Times New Roman" w:hint="eastAsia"/>
          <w:b/>
          <w:sz w:val="24"/>
          <w:szCs w:val="24"/>
        </w:rPr>
        <w:t>通话记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93"/>
        <w:gridCol w:w="1798"/>
        <w:gridCol w:w="1469"/>
        <w:gridCol w:w="3136"/>
      </w:tblGrid>
      <w:tr w:rsidR="00E12DEB" w:rsidTr="00561E04">
        <w:tc>
          <w:tcPr>
            <w:tcW w:w="2074" w:type="dxa"/>
          </w:tcPr>
          <w:p w:rsidR="00561E04" w:rsidRDefault="00561E04" w:rsidP="00561E04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表名</w:t>
            </w:r>
          </w:p>
        </w:tc>
        <w:tc>
          <w:tcPr>
            <w:tcW w:w="6222" w:type="dxa"/>
            <w:gridSpan w:val="3"/>
            <w:vAlign w:val="center"/>
          </w:tcPr>
          <w:p w:rsidR="00561E04" w:rsidRDefault="00561E04" w:rsidP="00561E04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C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allLog</w:t>
            </w:r>
          </w:p>
        </w:tc>
      </w:tr>
      <w:tr w:rsidR="00E12DEB" w:rsidTr="00561E04">
        <w:tc>
          <w:tcPr>
            <w:tcW w:w="2074" w:type="dxa"/>
          </w:tcPr>
          <w:p w:rsidR="00561E04" w:rsidRDefault="00561E04" w:rsidP="00561E04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字段名</w:t>
            </w:r>
          </w:p>
        </w:tc>
        <w:tc>
          <w:tcPr>
            <w:tcW w:w="2074" w:type="dxa"/>
          </w:tcPr>
          <w:p w:rsidR="00561E04" w:rsidRDefault="00561E04" w:rsidP="00561E04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据类型</w:t>
            </w:r>
          </w:p>
        </w:tc>
        <w:tc>
          <w:tcPr>
            <w:tcW w:w="2074" w:type="dxa"/>
          </w:tcPr>
          <w:p w:rsidR="00561E04" w:rsidRDefault="00561E04" w:rsidP="00561E04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中文名称</w:t>
            </w:r>
          </w:p>
        </w:tc>
        <w:tc>
          <w:tcPr>
            <w:tcW w:w="2074" w:type="dxa"/>
          </w:tcPr>
          <w:p w:rsidR="00561E04" w:rsidRDefault="00561E04" w:rsidP="00561E04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约束</w:t>
            </w:r>
          </w:p>
        </w:tc>
      </w:tr>
      <w:tr w:rsidR="00E12DEB" w:rsidTr="00561E04">
        <w:tc>
          <w:tcPr>
            <w:tcW w:w="2074" w:type="dxa"/>
          </w:tcPr>
          <w:p w:rsidR="00561E04" w:rsidRDefault="00561E04" w:rsidP="00561E04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2074" w:type="dxa"/>
          </w:tcPr>
          <w:p w:rsidR="00561E04" w:rsidRDefault="00561E04" w:rsidP="00561E04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2074" w:type="dxa"/>
          </w:tcPr>
          <w:p w:rsidR="00561E04" w:rsidRDefault="00561E04" w:rsidP="00561E04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通话记录编号</w:t>
            </w:r>
          </w:p>
        </w:tc>
        <w:tc>
          <w:tcPr>
            <w:tcW w:w="2074" w:type="dxa"/>
          </w:tcPr>
          <w:p w:rsidR="00561E04" w:rsidRDefault="00561E04" w:rsidP="00561E04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p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rimary key</w:t>
            </w:r>
          </w:p>
        </w:tc>
      </w:tr>
      <w:tr w:rsidR="00E12DEB" w:rsidTr="00E12DEB">
        <w:tc>
          <w:tcPr>
            <w:tcW w:w="2074" w:type="dxa"/>
            <w:vAlign w:val="center"/>
          </w:tcPr>
          <w:p w:rsidR="00561E04" w:rsidRDefault="00E12DEB" w:rsidP="00E12DE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p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honeNumber</w:t>
            </w:r>
          </w:p>
        </w:tc>
        <w:tc>
          <w:tcPr>
            <w:tcW w:w="2074" w:type="dxa"/>
            <w:vAlign w:val="center"/>
          </w:tcPr>
          <w:p w:rsidR="00561E04" w:rsidRDefault="00E12DEB" w:rsidP="00E12DE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varchar(11)</w:t>
            </w:r>
          </w:p>
        </w:tc>
        <w:tc>
          <w:tcPr>
            <w:tcW w:w="2074" w:type="dxa"/>
            <w:vAlign w:val="center"/>
          </w:tcPr>
          <w:p w:rsidR="00561E04" w:rsidRDefault="00E12DEB" w:rsidP="00E12DE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电话号码</w:t>
            </w:r>
          </w:p>
        </w:tc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f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oreign_key </w:t>
            </w:r>
          </w:p>
          <w:p w:rsidR="00561E04" w:rsidRDefault="00E12DEB" w:rsidP="00E12DE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references PhoneNumber(phoneNumber)</w:t>
            </w:r>
          </w:p>
        </w:tc>
      </w:tr>
      <w:tr w:rsidR="00E12DEB" w:rsidTr="00E12DEB"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n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ame</w:t>
            </w:r>
          </w:p>
        </w:tc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varchar(50)</w:t>
            </w:r>
          </w:p>
        </w:tc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联系人姓名</w:t>
            </w:r>
          </w:p>
        </w:tc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f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oreign_key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</w:p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references</w:t>
            </w:r>
          </w:p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Contacts(name)</w:t>
            </w:r>
          </w:p>
        </w:tc>
      </w:tr>
      <w:tr w:rsidR="00E12DEB" w:rsidTr="00E12DEB"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ttribution</w:t>
            </w:r>
          </w:p>
        </w:tc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v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archar(50)</w:t>
            </w:r>
          </w:p>
        </w:tc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号码归属地</w:t>
            </w:r>
          </w:p>
        </w:tc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</w:tc>
      </w:tr>
      <w:tr w:rsidR="00E12DEB" w:rsidTr="00E12DEB"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s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tatus</w:t>
            </w:r>
          </w:p>
        </w:tc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nt</w:t>
            </w:r>
          </w:p>
        </w:tc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通话状态</w:t>
            </w:r>
          </w:p>
        </w:tc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</w:tc>
      </w:tr>
      <w:tr w:rsidR="00E12DEB" w:rsidTr="00E12DEB"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c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allTime</w:t>
            </w:r>
          </w:p>
        </w:tc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atetime</w:t>
            </w:r>
          </w:p>
        </w:tc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记录时间</w:t>
            </w:r>
          </w:p>
        </w:tc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</w:tc>
      </w:tr>
      <w:tr w:rsidR="00E12DEB" w:rsidTr="00E12DEB"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uration</w:t>
            </w:r>
          </w:p>
        </w:tc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time</w:t>
            </w:r>
          </w:p>
        </w:tc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通话时长</w:t>
            </w:r>
          </w:p>
        </w:tc>
        <w:tc>
          <w:tcPr>
            <w:tcW w:w="2074" w:type="dxa"/>
            <w:vAlign w:val="center"/>
          </w:tcPr>
          <w:p w:rsidR="00E12DEB" w:rsidRDefault="00E12DEB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</w:tc>
      </w:tr>
    </w:tbl>
    <w:p w:rsidR="00561E04" w:rsidRPr="00E12DEB" w:rsidRDefault="00561E04" w:rsidP="00E12DEB">
      <w:pPr>
        <w:spacing w:line="360" w:lineRule="auto"/>
        <w:ind w:firstLineChars="200" w:firstLine="482"/>
        <w:rPr>
          <w:rFonts w:ascii="Times New Roman" w:eastAsia="宋体" w:hAnsi="Times New Roman" w:cs="Times New Roman" w:hint="eastAsia"/>
          <w:b/>
          <w:sz w:val="24"/>
          <w:szCs w:val="24"/>
        </w:rPr>
      </w:pPr>
      <w:r w:rsidRPr="00E12DEB">
        <w:rPr>
          <w:rFonts w:ascii="Times New Roman" w:eastAsia="宋体" w:hAnsi="Times New Roman" w:cs="Times New Roman" w:hint="eastAsia"/>
          <w:b/>
          <w:sz w:val="24"/>
          <w:szCs w:val="24"/>
        </w:rPr>
        <w:lastRenderedPageBreak/>
        <w:t>电话号码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561E04" w:rsidTr="00377670"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表名</w:t>
            </w:r>
          </w:p>
        </w:tc>
        <w:tc>
          <w:tcPr>
            <w:tcW w:w="6222" w:type="dxa"/>
            <w:gridSpan w:val="3"/>
            <w:vAlign w:val="center"/>
          </w:tcPr>
          <w:p w:rsidR="00561E04" w:rsidRDefault="00561E04" w:rsidP="00377670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PhoneNumber</w:t>
            </w:r>
          </w:p>
        </w:tc>
      </w:tr>
      <w:tr w:rsidR="00561E04" w:rsidTr="00377670"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字段名</w:t>
            </w:r>
          </w:p>
        </w:tc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据类型</w:t>
            </w:r>
          </w:p>
        </w:tc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中文名称</w:t>
            </w:r>
          </w:p>
        </w:tc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约束</w:t>
            </w:r>
          </w:p>
        </w:tc>
      </w:tr>
      <w:tr w:rsidR="00561E04" w:rsidTr="00377670"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phoneNumber</w:t>
            </w:r>
          </w:p>
        </w:tc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v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archar(11)</w:t>
            </w:r>
          </w:p>
        </w:tc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电话号码</w:t>
            </w:r>
          </w:p>
        </w:tc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p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rimary key</w:t>
            </w:r>
          </w:p>
        </w:tc>
      </w:tr>
      <w:tr w:rsidR="00561E04" w:rsidTr="00377670"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ttribution</w:t>
            </w:r>
          </w:p>
        </w:tc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v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archar(50)</w:t>
            </w:r>
          </w:p>
        </w:tc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号码归属地</w:t>
            </w:r>
          </w:p>
        </w:tc>
        <w:tc>
          <w:tcPr>
            <w:tcW w:w="2074" w:type="dxa"/>
          </w:tcPr>
          <w:p w:rsidR="00561E04" w:rsidRDefault="00561E04" w:rsidP="00561E04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</w:tc>
      </w:tr>
      <w:tr w:rsidR="00561E04" w:rsidTr="00377670"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whi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teList</w:t>
            </w:r>
          </w:p>
        </w:tc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是否在白名单</w:t>
            </w:r>
          </w:p>
        </w:tc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  <w:tr w:rsidR="00561E04" w:rsidTr="00E12DEB">
        <w:tc>
          <w:tcPr>
            <w:tcW w:w="2074" w:type="dxa"/>
            <w:vAlign w:val="center"/>
          </w:tcPr>
          <w:p w:rsidR="00561E04" w:rsidRDefault="00561E04" w:rsidP="00561E04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contact_id</w:t>
            </w:r>
          </w:p>
        </w:tc>
        <w:tc>
          <w:tcPr>
            <w:tcW w:w="2074" w:type="dxa"/>
            <w:vAlign w:val="center"/>
          </w:tcPr>
          <w:p w:rsidR="00561E04" w:rsidRDefault="00561E04" w:rsidP="00561E04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2074" w:type="dxa"/>
            <w:vAlign w:val="center"/>
          </w:tcPr>
          <w:p w:rsidR="00561E04" w:rsidRDefault="00561E04" w:rsidP="00E12DEB">
            <w:pPr>
              <w:spacing w:line="360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联系人编号</w:t>
            </w:r>
          </w:p>
        </w:tc>
        <w:tc>
          <w:tcPr>
            <w:tcW w:w="2074" w:type="dxa"/>
          </w:tcPr>
          <w:p w:rsidR="00561E04" w:rsidRDefault="00561E04" w:rsidP="00377670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foreign_key references Contacts(id)</w:t>
            </w:r>
          </w:p>
        </w:tc>
      </w:tr>
    </w:tbl>
    <w:p w:rsidR="002B1260" w:rsidRDefault="002B1260" w:rsidP="002B1260">
      <w:pPr>
        <w:widowControl/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定义数据存取操作：</w:t>
      </w:r>
    </w:p>
    <w:p w:rsidR="002B1260" w:rsidRDefault="002B1260" w:rsidP="002B1260">
      <w:pPr>
        <w:widowControl/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存储操作负责将联系人、通话记录、电话号码这些实体对象中的属性数据写入到</w:t>
      </w:r>
      <w:r>
        <w:rPr>
          <w:rFonts w:ascii="Times New Roman" w:eastAsia="宋体" w:hAnsi="Times New Roman" w:cs="Times New Roman" w:hint="eastAsia"/>
          <w:sz w:val="24"/>
          <w:szCs w:val="24"/>
        </w:rPr>
        <w:t>SQLite</w:t>
      </w:r>
      <w:r>
        <w:rPr>
          <w:rFonts w:ascii="Times New Roman" w:eastAsia="宋体" w:hAnsi="Times New Roman" w:cs="Times New Roman" w:hint="eastAsia"/>
          <w:sz w:val="24"/>
          <w:szCs w:val="24"/>
        </w:rPr>
        <w:t>数据库中。</w:t>
      </w:r>
    </w:p>
    <w:p w:rsidR="002B1260" w:rsidRPr="007328AA" w:rsidRDefault="002B1260" w:rsidP="002B1260">
      <w:pPr>
        <w:widowControl/>
        <w:spacing w:line="360" w:lineRule="auto"/>
        <w:ind w:firstLineChars="200" w:firstLine="480"/>
        <w:jc w:val="left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读取操作负责从</w:t>
      </w:r>
      <w:r>
        <w:rPr>
          <w:rFonts w:ascii="Times New Roman" w:eastAsia="宋体" w:hAnsi="Times New Roman" w:cs="Times New Roman" w:hint="eastAsia"/>
          <w:sz w:val="24"/>
          <w:szCs w:val="24"/>
        </w:rPr>
        <w:t>SQLite</w:t>
      </w:r>
      <w:r>
        <w:rPr>
          <w:rFonts w:ascii="Times New Roman" w:eastAsia="宋体" w:hAnsi="Times New Roman" w:cs="Times New Roman" w:hint="eastAsia"/>
          <w:sz w:val="24"/>
          <w:szCs w:val="24"/>
        </w:rPr>
        <w:t>数据库中存储的数据恢复</w:t>
      </w:r>
      <w:r>
        <w:rPr>
          <w:rFonts w:ascii="Times New Roman" w:eastAsia="宋体" w:hAnsi="Times New Roman" w:cs="Times New Roman" w:hint="eastAsia"/>
          <w:sz w:val="24"/>
          <w:szCs w:val="24"/>
        </w:rPr>
        <w:t>联系人、通话记录、电话号码这些实体对象</w:t>
      </w:r>
      <w:r>
        <w:rPr>
          <w:rFonts w:ascii="Times New Roman" w:eastAsia="宋体" w:hAnsi="Times New Roman" w:cs="Times New Roman" w:hint="eastAsia"/>
          <w:sz w:val="24"/>
          <w:szCs w:val="24"/>
        </w:rPr>
        <w:t>的属性值</w:t>
      </w:r>
    </w:p>
    <w:p w:rsidR="00275373" w:rsidRPr="007107F9" w:rsidRDefault="00275373" w:rsidP="00275373">
      <w:pPr>
        <w:pStyle w:val="2"/>
        <w:numPr>
          <w:ilvl w:val="0"/>
          <w:numId w:val="2"/>
        </w:numPr>
        <w:rPr>
          <w:rFonts w:ascii="Times New Roman" w:eastAsia="宋体" w:hAnsi="Times New Roman" w:cs="Times New Roman"/>
        </w:rPr>
      </w:pPr>
      <w:r w:rsidRPr="007107F9">
        <w:rPr>
          <w:rFonts w:ascii="Times New Roman" w:eastAsia="宋体" w:hAnsi="Times New Roman" w:cs="Times New Roman"/>
        </w:rPr>
        <w:t>用户界面设计</w:t>
      </w:r>
    </w:p>
    <w:p w:rsidR="00275373" w:rsidRPr="007107F9" w:rsidRDefault="00275373" w:rsidP="00275373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sz w:val="24"/>
          <w:szCs w:val="24"/>
        </w:rPr>
        <w:t>联系人界面：</w:t>
      </w:r>
      <w:r w:rsidRPr="007107F9">
        <w:rPr>
          <w:rFonts w:ascii="Times New Roman" w:eastAsia="宋体" w:hAnsi="Times New Roman" w:cs="Times New Roman"/>
          <w:sz w:val="24"/>
          <w:szCs w:val="24"/>
        </w:rPr>
        <w:t xml:space="preserve">            </w:t>
      </w:r>
      <w:r w:rsidRPr="007107F9">
        <w:rPr>
          <w:rFonts w:ascii="Times New Roman" w:eastAsia="宋体" w:hAnsi="Times New Roman" w:cs="Times New Roman"/>
          <w:sz w:val="24"/>
          <w:szCs w:val="24"/>
        </w:rPr>
        <w:t>新建联系人界面：</w:t>
      </w:r>
      <w:r w:rsidRPr="007107F9">
        <w:rPr>
          <w:rFonts w:ascii="Times New Roman" w:eastAsia="宋体" w:hAnsi="Times New Roman" w:cs="Times New Roman"/>
          <w:sz w:val="24"/>
          <w:szCs w:val="24"/>
        </w:rPr>
        <w:t xml:space="preserve">        </w:t>
      </w:r>
      <w:r w:rsidRPr="007107F9">
        <w:rPr>
          <w:rFonts w:ascii="Times New Roman" w:eastAsia="宋体" w:hAnsi="Times New Roman" w:cs="Times New Roman"/>
          <w:sz w:val="24"/>
          <w:szCs w:val="24"/>
        </w:rPr>
        <w:t>编辑联系人界面：</w:t>
      </w:r>
    </w:p>
    <w:p w:rsidR="00275373" w:rsidRDefault="00275373" w:rsidP="00275373">
      <w:pPr>
        <w:spacing w:line="360" w:lineRule="auto"/>
        <w:rPr>
          <w:rFonts w:ascii="Times New Roman" w:eastAsia="宋体" w:hAnsi="Times New Roman" w:cs="Times New Roman"/>
          <w:noProof/>
        </w:rPr>
      </w:pPr>
      <w:r w:rsidRPr="007107F9">
        <w:rPr>
          <w:rFonts w:ascii="Times New Roman" w:eastAsia="宋体" w:hAnsi="Times New Roman" w:cs="Times New Roman"/>
          <w:noProof/>
        </w:rPr>
        <w:drawing>
          <wp:inline distT="0" distB="0" distL="0" distR="0" wp14:anchorId="3CA79622" wp14:editId="04376627">
            <wp:extent cx="1413592" cy="3063501"/>
            <wp:effectExtent l="19050" t="0" r="15240" b="41910"/>
            <wp:docPr id="1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30734" cy="3100650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  <w:r w:rsidRPr="007107F9">
        <w:rPr>
          <w:rFonts w:ascii="Times New Roman" w:eastAsia="宋体" w:hAnsi="Times New Roman" w:cs="Times New Roman"/>
          <w:noProof/>
        </w:rPr>
        <w:t xml:space="preserve">      </w:t>
      </w:r>
      <w:r w:rsidRPr="007107F9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5C56AACD" wp14:editId="03E36300">
            <wp:extent cx="1412886" cy="3061970"/>
            <wp:effectExtent l="19050" t="0" r="15875" b="43180"/>
            <wp:docPr id="33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35188" cy="3110303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  <w:r w:rsidRPr="007107F9">
        <w:rPr>
          <w:rFonts w:ascii="Times New Roman" w:eastAsia="宋体" w:hAnsi="Times New Roman" w:cs="Times New Roman"/>
          <w:noProof/>
        </w:rPr>
        <w:t xml:space="preserve">     </w:t>
      </w:r>
      <w:r w:rsidRPr="007107F9">
        <w:rPr>
          <w:rFonts w:ascii="Times New Roman" w:eastAsia="宋体" w:hAnsi="Times New Roman" w:cs="Times New Roman"/>
          <w:noProof/>
        </w:rPr>
        <w:drawing>
          <wp:inline distT="0" distB="0" distL="0" distR="0" wp14:anchorId="4559B963" wp14:editId="1E29E242">
            <wp:extent cx="1416735" cy="3070313"/>
            <wp:effectExtent l="19050" t="0" r="12065" b="34925"/>
            <wp:docPr id="2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23873" cy="3085783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</w:p>
    <w:p w:rsidR="002B1260" w:rsidRPr="007107F9" w:rsidRDefault="002B1260" w:rsidP="00275373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275373" w:rsidRPr="007107F9" w:rsidRDefault="00275373" w:rsidP="00275373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sz w:val="24"/>
          <w:szCs w:val="24"/>
        </w:rPr>
        <w:lastRenderedPageBreak/>
        <w:t>联系人生日选择界面：</w:t>
      </w:r>
      <w:r w:rsidRPr="007107F9">
        <w:rPr>
          <w:rFonts w:ascii="Times New Roman" w:eastAsia="宋体" w:hAnsi="Times New Roman" w:cs="Times New Roman"/>
          <w:sz w:val="24"/>
          <w:szCs w:val="24"/>
        </w:rPr>
        <w:t xml:space="preserve">    </w:t>
      </w:r>
      <w:r w:rsidRPr="007107F9">
        <w:rPr>
          <w:rFonts w:ascii="Times New Roman" w:eastAsia="宋体" w:hAnsi="Times New Roman" w:cs="Times New Roman"/>
          <w:sz w:val="24"/>
          <w:szCs w:val="24"/>
        </w:rPr>
        <w:t>联系人详情界面：</w:t>
      </w:r>
      <w:r w:rsidRPr="007107F9">
        <w:rPr>
          <w:rFonts w:ascii="Times New Roman" w:eastAsia="宋体" w:hAnsi="Times New Roman" w:cs="Times New Roman"/>
          <w:sz w:val="24"/>
          <w:szCs w:val="24"/>
        </w:rPr>
        <w:t xml:space="preserve">        </w:t>
      </w:r>
      <w:r w:rsidRPr="007107F9">
        <w:rPr>
          <w:rFonts w:ascii="Times New Roman" w:eastAsia="宋体" w:hAnsi="Times New Roman" w:cs="Times New Roman"/>
          <w:sz w:val="24"/>
          <w:szCs w:val="24"/>
        </w:rPr>
        <w:t>联系人通话记录界面：</w:t>
      </w:r>
    </w:p>
    <w:p w:rsidR="00275373" w:rsidRPr="007107F9" w:rsidRDefault="00275373" w:rsidP="002B1260">
      <w:pPr>
        <w:spacing w:line="360" w:lineRule="auto"/>
        <w:rPr>
          <w:rFonts w:ascii="Times New Roman" w:eastAsia="宋体" w:hAnsi="Times New Roman" w:cs="Times New Roman" w:hint="eastAsia"/>
          <w:sz w:val="24"/>
          <w:szCs w:val="24"/>
        </w:rPr>
      </w:pPr>
      <w:r w:rsidRPr="007107F9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47D9C8E8" wp14:editId="08FD3856">
            <wp:extent cx="1397000" cy="3026833"/>
            <wp:effectExtent l="19050" t="0" r="12700" b="40640"/>
            <wp:docPr id="3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06557" cy="3047540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  <w:r w:rsidRPr="007107F9">
        <w:rPr>
          <w:rFonts w:ascii="Times New Roman" w:eastAsia="宋体" w:hAnsi="Times New Roman" w:cs="Times New Roman"/>
          <w:sz w:val="24"/>
          <w:szCs w:val="24"/>
        </w:rPr>
        <w:t xml:space="preserve">     </w:t>
      </w:r>
      <w:r w:rsidRPr="007107F9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7566FCBA" wp14:editId="0AFA6256">
            <wp:extent cx="1399584" cy="3033140"/>
            <wp:effectExtent l="19050" t="0" r="10160" b="34290"/>
            <wp:docPr id="4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07892" cy="3051145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  <w:r w:rsidRPr="007107F9">
        <w:rPr>
          <w:rFonts w:ascii="Times New Roman" w:eastAsia="宋体" w:hAnsi="Times New Roman" w:cs="Times New Roman"/>
          <w:sz w:val="24"/>
          <w:szCs w:val="24"/>
        </w:rPr>
        <w:t xml:space="preserve">     </w:t>
      </w:r>
      <w:r w:rsidRPr="007107F9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429B2CF9" wp14:editId="56191AFB">
            <wp:extent cx="1394721" cy="3022600"/>
            <wp:effectExtent l="19050" t="0" r="15240" b="44450"/>
            <wp:docPr id="5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10456" cy="3056700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</w:p>
    <w:p w:rsidR="00275373" w:rsidRPr="007107F9" w:rsidRDefault="00275373" w:rsidP="00275373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sz w:val="24"/>
          <w:szCs w:val="24"/>
        </w:rPr>
        <w:t>分享联系人界面：</w:t>
      </w:r>
      <w:r w:rsidRPr="007107F9">
        <w:rPr>
          <w:rFonts w:ascii="Times New Roman" w:eastAsia="宋体" w:hAnsi="Times New Roman" w:cs="Times New Roman"/>
          <w:sz w:val="24"/>
          <w:szCs w:val="24"/>
        </w:rPr>
        <w:t xml:space="preserve">        </w:t>
      </w:r>
      <w:r w:rsidRPr="007107F9">
        <w:rPr>
          <w:rFonts w:ascii="Times New Roman" w:eastAsia="宋体" w:hAnsi="Times New Roman" w:cs="Times New Roman"/>
          <w:sz w:val="24"/>
          <w:szCs w:val="24"/>
        </w:rPr>
        <w:t>通话记录界面：</w:t>
      </w:r>
      <w:r w:rsidRPr="007107F9">
        <w:rPr>
          <w:rFonts w:ascii="Times New Roman" w:eastAsia="宋体" w:hAnsi="Times New Roman" w:cs="Times New Roman"/>
          <w:sz w:val="24"/>
          <w:szCs w:val="24"/>
        </w:rPr>
        <w:t xml:space="preserve">          </w:t>
      </w:r>
      <w:r w:rsidRPr="007107F9">
        <w:rPr>
          <w:rFonts w:ascii="Times New Roman" w:eastAsia="宋体" w:hAnsi="Times New Roman" w:cs="Times New Roman"/>
          <w:sz w:val="24"/>
          <w:szCs w:val="24"/>
        </w:rPr>
        <w:t>通话记录小菜单：</w:t>
      </w:r>
    </w:p>
    <w:p w:rsidR="002B1260" w:rsidRDefault="00275373" w:rsidP="00275373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1C2CF6D0" wp14:editId="0405450F">
            <wp:extent cx="1385930" cy="3003550"/>
            <wp:effectExtent l="19050" t="0" r="24130" b="44450"/>
            <wp:docPr id="6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05667" cy="3046324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  <w:r w:rsidRPr="007107F9">
        <w:rPr>
          <w:rFonts w:ascii="Times New Roman" w:eastAsia="宋体" w:hAnsi="Times New Roman" w:cs="Times New Roman"/>
          <w:sz w:val="24"/>
          <w:szCs w:val="24"/>
        </w:rPr>
        <w:t xml:space="preserve">     </w:t>
      </w:r>
      <w:r w:rsidRPr="007107F9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59370C77" wp14:editId="2FE61E07">
            <wp:extent cx="1387502" cy="3006957"/>
            <wp:effectExtent l="19050" t="0" r="22225" b="41275"/>
            <wp:docPr id="7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398666" cy="3031151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  <w:r w:rsidRPr="007107F9">
        <w:rPr>
          <w:rFonts w:ascii="Times New Roman" w:eastAsia="宋体" w:hAnsi="Times New Roman" w:cs="Times New Roman"/>
          <w:sz w:val="24"/>
          <w:szCs w:val="24"/>
        </w:rPr>
        <w:t xml:space="preserve">     </w:t>
      </w:r>
      <w:r w:rsidRPr="007107F9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2A1AC27E" wp14:editId="5FA42E58">
            <wp:extent cx="1393825" cy="3019057"/>
            <wp:effectExtent l="19050" t="0" r="15875" b="29210"/>
            <wp:docPr id="8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397366" cy="3026727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</w:p>
    <w:p w:rsidR="00275373" w:rsidRPr="007107F9" w:rsidRDefault="002B1260" w:rsidP="002B1260">
      <w:pPr>
        <w:widowControl/>
        <w:jc w:val="left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  <w:bookmarkStart w:id="0" w:name="_GoBack"/>
      <w:bookmarkEnd w:id="0"/>
    </w:p>
    <w:p w:rsidR="00275373" w:rsidRPr="007107F9" w:rsidRDefault="00275373" w:rsidP="00275373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sz w:val="24"/>
          <w:szCs w:val="24"/>
        </w:rPr>
        <w:lastRenderedPageBreak/>
        <w:t>拨号界面：</w:t>
      </w:r>
      <w:r w:rsidRPr="007107F9">
        <w:rPr>
          <w:rFonts w:ascii="Times New Roman" w:eastAsia="宋体" w:hAnsi="Times New Roman" w:cs="Times New Roman"/>
          <w:sz w:val="24"/>
          <w:szCs w:val="24"/>
        </w:rPr>
        <w:t xml:space="preserve">              </w:t>
      </w:r>
      <w:r w:rsidRPr="007107F9">
        <w:rPr>
          <w:rFonts w:ascii="Times New Roman" w:eastAsia="宋体" w:hAnsi="Times New Roman" w:cs="Times New Roman"/>
          <w:sz w:val="24"/>
          <w:szCs w:val="24"/>
        </w:rPr>
        <w:t>免打扰时间选择界面：</w:t>
      </w:r>
      <w:r w:rsidRPr="007107F9">
        <w:rPr>
          <w:rFonts w:ascii="Times New Roman" w:eastAsia="宋体" w:hAnsi="Times New Roman" w:cs="Times New Roman"/>
          <w:sz w:val="24"/>
          <w:szCs w:val="24"/>
        </w:rPr>
        <w:t xml:space="preserve">    </w:t>
      </w:r>
      <w:r w:rsidRPr="007107F9">
        <w:rPr>
          <w:rFonts w:ascii="Times New Roman" w:eastAsia="宋体" w:hAnsi="Times New Roman" w:cs="Times New Roman"/>
          <w:sz w:val="24"/>
          <w:szCs w:val="24"/>
        </w:rPr>
        <w:t>联系人全局搜索界面：</w:t>
      </w:r>
    </w:p>
    <w:p w:rsidR="00275373" w:rsidRPr="007107F9" w:rsidRDefault="00275373" w:rsidP="00275373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107F9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3892C641" wp14:editId="71CC6EBF">
            <wp:extent cx="1377950" cy="2986258"/>
            <wp:effectExtent l="19050" t="0" r="12700" b="43180"/>
            <wp:docPr id="9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385736" cy="3003131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  <w:r w:rsidRPr="007107F9">
        <w:rPr>
          <w:rFonts w:ascii="Times New Roman" w:eastAsia="宋体" w:hAnsi="Times New Roman" w:cs="Times New Roman"/>
          <w:sz w:val="24"/>
          <w:szCs w:val="24"/>
        </w:rPr>
        <w:t xml:space="preserve">     </w:t>
      </w:r>
      <w:r w:rsidRPr="007107F9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4AC18BFF" wp14:editId="7E24A427">
            <wp:extent cx="1384300" cy="3000019"/>
            <wp:effectExtent l="19050" t="0" r="25400" b="29210"/>
            <wp:docPr id="10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396039" cy="3025459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  <w:r w:rsidRPr="007107F9">
        <w:rPr>
          <w:rFonts w:ascii="Times New Roman" w:eastAsia="宋体" w:hAnsi="Times New Roman" w:cs="Times New Roman"/>
          <w:sz w:val="24"/>
          <w:szCs w:val="24"/>
        </w:rPr>
        <w:t xml:space="preserve">     </w:t>
      </w:r>
      <w:r w:rsidRPr="007107F9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5EBA694C" wp14:editId="30666FA3">
            <wp:extent cx="1383616" cy="2997833"/>
            <wp:effectExtent l="19050" t="0" r="26670" b="31750"/>
            <wp:docPr id="11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7CC6ABBA-3418-43EB-9AD3-BCDB0ACD59FC}"/>
                </a:ext>
              </a:extLst>
            </wp:docPr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2">
                      <a:extLst>
                        <a:ext uri="{FF2B5EF4-FFF2-40B4-BE49-F238E27FC236}">
                          <a16:creationId xmlns:a16="http://schemas.microsoft.com/office/drawing/2014/main" id="{7CC6ABBA-3418-43EB-9AD3-BCDB0ACD59FC}"/>
                        </a:ext>
                      </a:extLst>
                    </pic:cNvPr>
                    <pic:cNvPicPr>
                      <a:picLocks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391862" cy="3015700"/>
                    </a:xfrm>
                    <a:prstGeom prst="roundRect">
                      <a:avLst>
                        <a:gd name="adj" fmla="val 2429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outerShdw blurRad="50800" dist="2540000" dir="5400000" sx="1000" sy="1000" algn="ctr" rotWithShape="0">
                        <a:srgbClr val="000000">
                          <a:alpha val="0"/>
                        </a:srgbClr>
                      </a:outerShdw>
                      <a:reflection blurRad="12700" stA="0" endPos="28000" dist="5000" dir="5400000" sy="-100000" algn="bl" rotWithShape="0"/>
                    </a:effectLst>
                    <a:extLst/>
                  </pic:spPr>
                </pic:pic>
              </a:graphicData>
            </a:graphic>
          </wp:inline>
        </w:drawing>
      </w:r>
    </w:p>
    <w:p w:rsidR="00275373" w:rsidRPr="007107F9" w:rsidRDefault="00275373" w:rsidP="00275373">
      <w:pPr>
        <w:rPr>
          <w:rFonts w:ascii="Times New Roman" w:eastAsia="宋体" w:hAnsi="Times New Roman" w:cs="Times New Roman"/>
        </w:rPr>
      </w:pPr>
    </w:p>
    <w:sectPr w:rsidR="00275373" w:rsidRPr="007107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C86634"/>
    <w:multiLevelType w:val="hybridMultilevel"/>
    <w:tmpl w:val="AB3490F2"/>
    <w:lvl w:ilvl="0" w:tplc="272658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A175DF7"/>
    <w:multiLevelType w:val="hybridMultilevel"/>
    <w:tmpl w:val="045C9048"/>
    <w:lvl w:ilvl="0" w:tplc="A4A03C9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A550109"/>
    <w:multiLevelType w:val="hybridMultilevel"/>
    <w:tmpl w:val="8362E35C"/>
    <w:lvl w:ilvl="0" w:tplc="7AFC8A64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9392D14"/>
    <w:multiLevelType w:val="hybridMultilevel"/>
    <w:tmpl w:val="811CB51A"/>
    <w:lvl w:ilvl="0" w:tplc="69CE63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15A0A4A"/>
    <w:multiLevelType w:val="hybridMultilevel"/>
    <w:tmpl w:val="CF7C48CA"/>
    <w:lvl w:ilvl="0" w:tplc="737E057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1A479B6"/>
    <w:multiLevelType w:val="hybridMultilevel"/>
    <w:tmpl w:val="A0789FFC"/>
    <w:lvl w:ilvl="0" w:tplc="864C877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58A6"/>
    <w:rsid w:val="000E1064"/>
    <w:rsid w:val="00193BAC"/>
    <w:rsid w:val="002469EC"/>
    <w:rsid w:val="00275373"/>
    <w:rsid w:val="002B1260"/>
    <w:rsid w:val="004A654A"/>
    <w:rsid w:val="00561E04"/>
    <w:rsid w:val="00572DC4"/>
    <w:rsid w:val="00581AAA"/>
    <w:rsid w:val="006758A6"/>
    <w:rsid w:val="006F170B"/>
    <w:rsid w:val="007107F9"/>
    <w:rsid w:val="007328AA"/>
    <w:rsid w:val="009E5E9A"/>
    <w:rsid w:val="00A33654"/>
    <w:rsid w:val="00AD5883"/>
    <w:rsid w:val="00B2363E"/>
    <w:rsid w:val="00CE098F"/>
    <w:rsid w:val="00CE110E"/>
    <w:rsid w:val="00D56B3C"/>
    <w:rsid w:val="00DE7199"/>
    <w:rsid w:val="00E12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88F697"/>
  <w15:chartTrackingRefBased/>
  <w15:docId w15:val="{31302111-F968-4963-A16E-11B33A0B92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61E04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7537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75373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275373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7328A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9" Type="http://schemas.openxmlformats.org/officeDocument/2006/relationships/image" Target="media/image20.png"/><Relationship Id="rId21" Type="http://schemas.openxmlformats.org/officeDocument/2006/relationships/image" Target="media/image9.emf"/><Relationship Id="rId34" Type="http://schemas.openxmlformats.org/officeDocument/2006/relationships/package" Target="embeddings/Microsoft_Visio___14.vsdx"/><Relationship Id="rId42" Type="http://schemas.openxmlformats.org/officeDocument/2006/relationships/image" Target="media/image23.png"/><Relationship Id="rId47" Type="http://schemas.openxmlformats.org/officeDocument/2006/relationships/fontTable" Target="fontTable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11.vsdx"/><Relationship Id="rId36" Type="http://schemas.openxmlformats.org/officeDocument/2006/relationships/image" Target="media/image17.png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__12.vsdx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theme" Target="theme/theme1.xml"/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20" Type="http://schemas.openxmlformats.org/officeDocument/2006/relationships/package" Target="embeddings/Microsoft_Visio___7.vsdx"/><Relationship Id="rId41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</TotalTime>
  <Pages>9</Pages>
  <Words>375</Words>
  <Characters>2140</Characters>
  <Application>Microsoft Office Word</Application>
  <DocSecurity>0</DocSecurity>
  <Lines>17</Lines>
  <Paragraphs>5</Paragraphs>
  <ScaleCrop>false</ScaleCrop>
  <Company/>
  <LinksUpToDate>false</LinksUpToDate>
  <CharactersWithSpaces>2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irZhu</dc:creator>
  <cp:keywords/>
  <dc:description/>
  <cp:lastModifiedBy>JairZhu</cp:lastModifiedBy>
  <cp:revision>5</cp:revision>
  <dcterms:created xsi:type="dcterms:W3CDTF">2020-12-05T04:27:00Z</dcterms:created>
  <dcterms:modified xsi:type="dcterms:W3CDTF">2020-12-05T13:16:00Z</dcterms:modified>
</cp:coreProperties>
</file>